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1561CA" w:rsidRDefault="00993136">
      <w:r>
        <w:object w:dxaOrig="11479" w:dyaOrig="93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6pt;height:352.8pt" o:ole="">
            <v:imagedata r:id="rId4" o:title=""/>
          </v:shape>
          <o:OLEObject Type="Embed" ProgID="Visio.Drawing.11" ShapeID="_x0000_i1025" DrawAspect="Content" ObjectID="_1549632488" r:id="rId5"/>
        </w:object>
      </w:r>
    </w:p>
    <w:sectPr w:rsidR="001561C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791C"/>
    <w:rsid w:val="001561CA"/>
    <w:rsid w:val="001C791C"/>
    <w:rsid w:val="004E3F27"/>
    <w:rsid w:val="009931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623FE45-F754-4834-9368-4B36763F16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California State University, Sacramento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n, Ying</dc:creator>
  <cp:keywords/>
  <dc:description/>
  <cp:lastModifiedBy>Jin, Ying</cp:lastModifiedBy>
  <cp:revision>3</cp:revision>
  <dcterms:created xsi:type="dcterms:W3CDTF">2017-02-27T00:39:00Z</dcterms:created>
  <dcterms:modified xsi:type="dcterms:W3CDTF">2017-02-27T00:42:00Z</dcterms:modified>
</cp:coreProperties>
</file>